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2ECF713B" w:rsidR="004249A4" w:rsidRPr="007C7AB3" w:rsidRDefault="00777A79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Class-diagram</w:t>
      </w:r>
      <w:r w:rsidR="00087D3D">
        <w:rPr>
          <w:b/>
          <w:bCs/>
          <w:color w:val="00B050"/>
          <w:sz w:val="32"/>
          <w:szCs w:val="32"/>
          <w:lang w:val="en-US"/>
        </w:rPr>
        <w:t>-</w:t>
      </w:r>
      <w:r w:rsidR="004249A4">
        <w:rPr>
          <w:b/>
          <w:bCs/>
          <w:color w:val="00B050"/>
          <w:sz w:val="32"/>
          <w:szCs w:val="32"/>
          <w:lang w:val="en-US"/>
        </w:rPr>
        <w:t>v</w:t>
      </w:r>
      <w:r w:rsidR="007C7AB3">
        <w:rPr>
          <w:b/>
          <w:bCs/>
          <w:color w:val="00B050"/>
          <w:sz w:val="32"/>
          <w:szCs w:val="32"/>
        </w:rPr>
        <w:t>1</w:t>
      </w:r>
      <w:r w:rsidR="004249A4">
        <w:rPr>
          <w:b/>
          <w:bCs/>
          <w:color w:val="00B050"/>
          <w:sz w:val="32"/>
          <w:szCs w:val="32"/>
          <w:lang w:val="en-US"/>
        </w:rPr>
        <w:t>.</w:t>
      </w:r>
      <w:r w:rsidR="007C7AB3">
        <w:rPr>
          <w:b/>
          <w:bCs/>
          <w:color w:val="00B050"/>
          <w:sz w:val="32"/>
          <w:szCs w:val="32"/>
        </w:rPr>
        <w:t>0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78CC164C" w:rsidR="004249A4" w:rsidRPr="00506249" w:rsidRDefault="001966CC" w:rsidP="004249A4">
      <w:pPr>
        <w:jc w:val="both"/>
        <w:rPr>
          <w:lang w:val="en-US"/>
        </w:rPr>
      </w:pPr>
      <w:r w:rsidRPr="001966CC">
        <w:t>2</w:t>
      </w:r>
      <w:r w:rsidR="001F415E" w:rsidRPr="006B539D">
        <w:t>.</w:t>
      </w:r>
      <w:r w:rsidR="004147F3">
        <w:rPr>
          <w:lang w:val="en-US"/>
        </w:rPr>
        <w:t>Class</w:t>
      </w:r>
      <w:r w:rsidR="005B10F4">
        <w:rPr>
          <w:lang w:val="en-US"/>
        </w:rPr>
        <w:t xml:space="preserve"> Diagram</w:t>
      </w:r>
      <w:r w:rsidR="00B35DA8">
        <w:rPr>
          <w:lang w:val="en-US"/>
        </w:rPr>
        <w:t>…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506249">
        <w:t>…</w:t>
      </w:r>
      <w:r w:rsidR="00506249">
        <w:rPr>
          <w:lang w:val="en-US"/>
        </w:rPr>
        <w:t>10</w:t>
      </w:r>
    </w:p>
    <w:p w14:paraId="3EB3C57F" w14:textId="555DD030" w:rsidR="004249A4" w:rsidRDefault="004249A4" w:rsidP="004249A4">
      <w:pPr>
        <w:jc w:val="both"/>
      </w:pPr>
    </w:p>
    <w:p w14:paraId="07FAE478" w14:textId="77777777" w:rsidR="00235BC1" w:rsidRDefault="00235BC1" w:rsidP="000F056C">
      <w:pPr>
        <w:rPr>
          <w:color w:val="00B050"/>
        </w:rPr>
      </w:pPr>
    </w:p>
    <w:p w14:paraId="1F3DA72B" w14:textId="77777777" w:rsidR="00235BC1" w:rsidRDefault="00235BC1" w:rsidP="000F056C">
      <w:pPr>
        <w:rPr>
          <w:color w:val="00B050"/>
        </w:rPr>
      </w:pPr>
    </w:p>
    <w:p w14:paraId="28D3B84B" w14:textId="77777777" w:rsidR="00F42563" w:rsidRDefault="00F42563" w:rsidP="000F056C">
      <w:pPr>
        <w:rPr>
          <w:color w:val="00B050"/>
        </w:rPr>
      </w:pPr>
    </w:p>
    <w:p w14:paraId="30C3854F" w14:textId="56FFB301" w:rsidR="007C7AB3" w:rsidRDefault="007C7AB3" w:rsidP="007C7AB3">
      <w:pPr>
        <w:jc w:val="both"/>
        <w:rPr>
          <w:color w:val="00B050"/>
        </w:rPr>
      </w:pPr>
      <w:r>
        <w:rPr>
          <w:color w:val="00B050"/>
        </w:rPr>
        <w:t xml:space="preserve">Αλλαγές σε σχέση με το παραδοτέο </w:t>
      </w:r>
      <w:r>
        <w:rPr>
          <w:color w:val="00B050"/>
          <w:lang w:val="en-US"/>
        </w:rPr>
        <w:t>v</w:t>
      </w:r>
      <w:r>
        <w:rPr>
          <w:color w:val="00B050"/>
        </w:rPr>
        <w:t>0.</w:t>
      </w:r>
      <w:r w:rsidR="00EB7B2C">
        <w:rPr>
          <w:color w:val="00B050"/>
        </w:rPr>
        <w:t>1</w:t>
      </w:r>
      <w:r>
        <w:rPr>
          <w:color w:val="00B050"/>
        </w:rPr>
        <w:t>:</w:t>
      </w:r>
    </w:p>
    <w:p w14:paraId="4BD7D6D4" w14:textId="19A0C538" w:rsidR="00A2265F" w:rsidRDefault="00AF4816" w:rsidP="007C7AB3">
      <w:r>
        <w:t xml:space="preserve">Σε αυτή την έκδοση </w:t>
      </w:r>
      <w:r w:rsidR="004F2227">
        <w:t>με το</w:t>
      </w:r>
      <w:r w:rsidR="00A86177">
        <w:t xml:space="preserve"> τελικό</w:t>
      </w:r>
      <w:r>
        <w:t xml:space="preserve"> </w:t>
      </w:r>
      <w:r>
        <w:rPr>
          <w:lang w:val="en-US"/>
        </w:rPr>
        <w:t>Class</w:t>
      </w:r>
      <w:r w:rsidRPr="00AF4816">
        <w:t xml:space="preserve"> </w:t>
      </w:r>
      <w:r>
        <w:rPr>
          <w:lang w:val="en-US"/>
        </w:rPr>
        <w:t>Diagram</w:t>
      </w:r>
      <w:r w:rsidRPr="00AF4816">
        <w:t xml:space="preserve"> </w:t>
      </w:r>
      <w:r w:rsidR="00F62BDC">
        <w:t xml:space="preserve">προσθέσαμε τις μεθόδους και τα γνωρίσματα σε κάθε </w:t>
      </w:r>
      <w:r w:rsidR="00A86177">
        <w:t>κλάση που προέκυψαν από την ανάπτυξη μέρους του κώδικα.</w:t>
      </w:r>
    </w:p>
    <w:p w14:paraId="3CCEFB22" w14:textId="07889D97" w:rsidR="00A86177" w:rsidRPr="00AF4816" w:rsidRDefault="00B07522" w:rsidP="000F056C">
      <w:r>
        <w:t>Οι αλλαγές</w:t>
      </w:r>
      <w:r w:rsidR="00E527B4">
        <w:t xml:space="preserve"> φαίνονται στην περιγραφή με </w:t>
      </w:r>
      <w:r w:rsidRPr="00B07522">
        <w:rPr>
          <w:color w:val="FF0000"/>
        </w:rPr>
        <w:t>κόκκινο</w:t>
      </w:r>
      <w:r>
        <w:t xml:space="preserve"> χρώμα.</w:t>
      </w:r>
    </w:p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54BC3987" w:rsidR="00A2265F" w:rsidRDefault="00A2265F" w:rsidP="000F056C"/>
    <w:p w14:paraId="53F7C862" w14:textId="63CF375C" w:rsidR="00B819D1" w:rsidRDefault="00B819D1" w:rsidP="000F056C"/>
    <w:p w14:paraId="1F8BA382" w14:textId="77777777" w:rsidR="00B819D1" w:rsidRDefault="00B819D1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3758D472" w14:textId="77777777" w:rsidR="00E02B88" w:rsidRDefault="00E02B88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3D22282B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30346B" w:rsidRPr="0030346B">
        <w:rPr>
          <w:color w:val="000000" w:themeColor="text1"/>
        </w:rPr>
        <w:t xml:space="preserve"> </w:t>
      </w:r>
      <w:r w:rsidR="0030346B">
        <w:rPr>
          <w:color w:val="000000" w:themeColor="text1"/>
        </w:rPr>
        <w:t xml:space="preserve">και </w:t>
      </w:r>
      <w:r w:rsidR="006A466F" w:rsidRPr="004F7FB5">
        <w:rPr>
          <w:color w:val="000000" w:themeColor="text1"/>
        </w:rPr>
        <w:t>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30F578BD" w14:textId="77777777" w:rsidR="00B30E2A" w:rsidRDefault="005350DE" w:rsidP="00B30E2A">
      <w:pPr>
        <w:pStyle w:val="a6"/>
        <w:spacing w:line="259" w:lineRule="auto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 xml:space="preserve">της συσκευής που χρησιμοποιεί αυτό το είδος </w:t>
      </w:r>
      <w:r>
        <w:lastRenderedPageBreak/>
        <w:t>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  <w:r w:rsidR="00B30E2A">
        <w:t xml:space="preserve"> από το κομμάτι κώδικα των γραφικών. </w:t>
      </w:r>
    </w:p>
    <w:p w14:paraId="4904002D" w14:textId="5425C8B2" w:rsidR="00E47568" w:rsidRDefault="00E47568" w:rsidP="00E47568">
      <w:pPr>
        <w:pStyle w:val="a6"/>
        <w:spacing w:line="259" w:lineRule="auto"/>
      </w:pP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65949079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32626A">
        <w:rPr>
          <w:color w:val="FF0000"/>
          <w:lang w:val="en-US"/>
        </w:rPr>
        <w:t>material</w:t>
      </w:r>
      <w:r w:rsidR="00C5473A" w:rsidRPr="0032626A">
        <w:rPr>
          <w:color w:val="FF0000"/>
          <w:lang w:val="en-US"/>
        </w:rPr>
        <w:t>Dict</w:t>
      </w:r>
      <w:r w:rsidRPr="0032626A">
        <w:rPr>
          <w:color w:val="FF0000"/>
        </w:rPr>
        <w:t xml:space="preserve">: </w:t>
      </w:r>
      <w:r w:rsidR="005D627A" w:rsidRPr="0032626A">
        <w:rPr>
          <w:color w:val="FF0000"/>
          <w:lang w:val="en-US"/>
        </w:rPr>
        <w:t>dictionary</w:t>
      </w:r>
      <w:r w:rsidRPr="0032626A">
        <w:rPr>
          <w:color w:val="FF0000"/>
        </w:rPr>
        <w:t xml:space="preserve"> </w:t>
      </w:r>
      <w:r w:rsidRPr="006F4E11">
        <w:t>Λ</w:t>
      </w:r>
      <w:r w:rsidR="005D627A">
        <w:t>εξικό</w:t>
      </w:r>
      <w:r w:rsidRPr="006F4E11">
        <w:t xml:space="preserve">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CEB8A73" w:rsidR="007C3877" w:rsidRDefault="00A502E4" w:rsidP="003264ED">
      <w:pPr>
        <w:pStyle w:val="a6"/>
        <w:spacing w:line="259" w:lineRule="auto"/>
      </w:pPr>
      <w:r w:rsidRPr="0032626A">
        <w:rPr>
          <w:color w:val="FF0000"/>
        </w:rPr>
        <w:t>+</w:t>
      </w:r>
      <w:r w:rsidR="007C3877" w:rsidRPr="0032626A">
        <w:rPr>
          <w:color w:val="FF0000"/>
          <w:lang w:val="en-US"/>
        </w:rPr>
        <w:t>item</w:t>
      </w:r>
      <w:r w:rsidR="002F4DF3" w:rsidRPr="0032626A">
        <w:rPr>
          <w:color w:val="FF0000"/>
          <w:lang w:val="en-US"/>
        </w:rPr>
        <w:t>Dict</w:t>
      </w:r>
      <w:r w:rsidR="007C3877" w:rsidRPr="0032626A">
        <w:rPr>
          <w:color w:val="FF0000"/>
        </w:rPr>
        <w:t xml:space="preserve">: </w:t>
      </w:r>
      <w:r w:rsidR="003B722A" w:rsidRPr="0032626A">
        <w:rPr>
          <w:color w:val="FF0000"/>
          <w:lang w:val="en-US"/>
        </w:rPr>
        <w:t>dictionary</w:t>
      </w:r>
      <w:r w:rsidR="005211A3" w:rsidRPr="0032626A">
        <w:rPr>
          <w:color w:val="FF0000"/>
        </w:rPr>
        <w:t xml:space="preserve"> </w:t>
      </w:r>
      <w:r w:rsidR="005211A3" w:rsidRPr="00171246">
        <w:t>Λ</w:t>
      </w:r>
      <w:r w:rsidR="00240E51">
        <w:t>εξικό</w:t>
      </w:r>
      <w:r w:rsidR="005211A3" w:rsidRPr="00171246">
        <w:t xml:space="preserve"> </w:t>
      </w:r>
      <w:r w:rsidR="00171246" w:rsidRPr="00171246">
        <w:t>που περιέχει τα αντικείμενα και την αντίστοιχη ποσότητά τους.</w:t>
      </w:r>
    </w:p>
    <w:p w14:paraId="2B036B11" w14:textId="59475AD1" w:rsidR="00F030B9" w:rsidRDefault="0041124D" w:rsidP="00F030B9">
      <w:pPr>
        <w:pStyle w:val="a6"/>
        <w:spacing w:line="259" w:lineRule="auto"/>
      </w:pPr>
      <w:r w:rsidRPr="003A1409">
        <w:rPr>
          <w:color w:val="00B050"/>
        </w:rPr>
        <w:t>+</w:t>
      </w:r>
      <w:r w:rsidR="00F030B9">
        <w:rPr>
          <w:color w:val="00B050"/>
          <w:lang w:val="en-US"/>
        </w:rPr>
        <w:t>coins</w:t>
      </w:r>
      <w:r w:rsidR="00F030B9" w:rsidRPr="00BA1FBB">
        <w:rPr>
          <w:color w:val="00B050"/>
        </w:rPr>
        <w:t xml:space="preserve">: </w:t>
      </w:r>
      <w:r w:rsidR="00F030B9">
        <w:rPr>
          <w:color w:val="00B050"/>
          <w:lang w:val="en-US"/>
        </w:rPr>
        <w:t>int</w:t>
      </w:r>
      <w:r w:rsidR="00F030B9" w:rsidRPr="00BA1FBB">
        <w:rPr>
          <w:color w:val="00B050"/>
        </w:rPr>
        <w:t xml:space="preserve"> </w:t>
      </w:r>
      <w:r w:rsidR="00F030B9" w:rsidRPr="00BA1FBB">
        <w:t>Μεταβλητή που συγκρατεί το πλήθος των νομισμάτων.</w:t>
      </w:r>
    </w:p>
    <w:p w14:paraId="32292453" w14:textId="79EE2036" w:rsidR="00A502E4" w:rsidRDefault="00A502E4" w:rsidP="003264ED">
      <w:pPr>
        <w:pStyle w:val="a6"/>
        <w:spacing w:line="259" w:lineRule="auto"/>
      </w:pPr>
      <w:r w:rsidRPr="00A25C35">
        <w:rPr>
          <w:color w:val="FF0000"/>
        </w:rPr>
        <w:t>+</w:t>
      </w:r>
      <w:r w:rsidRPr="00A25C35">
        <w:rPr>
          <w:color w:val="FF0000"/>
          <w:lang w:val="en-US"/>
        </w:rPr>
        <w:t>pos</w:t>
      </w:r>
      <w:r w:rsidRPr="00A25C35">
        <w:rPr>
          <w:color w:val="FF0000"/>
        </w:rPr>
        <w:t xml:space="preserve">: </w:t>
      </w:r>
      <w:r w:rsidRPr="00A25C35">
        <w:rPr>
          <w:color w:val="FF0000"/>
          <w:lang w:val="en-US"/>
        </w:rPr>
        <w:t>dictionary</w:t>
      </w:r>
      <w:r w:rsidRPr="00A25C35">
        <w:rPr>
          <w:color w:val="FF0000"/>
        </w:rPr>
        <w:t xml:space="preserve"> </w:t>
      </w:r>
      <w:r w:rsidRPr="00F51EEE">
        <w:t xml:space="preserve">Λεξικό που περιέχει </w:t>
      </w:r>
      <w:r w:rsidR="00A52873" w:rsidRPr="00F51EEE">
        <w:t>τα κατασκευάσιμα αντικείμενα και την αντίστοιχη θέση τους.</w:t>
      </w:r>
    </w:p>
    <w:p w14:paraId="4901B999" w14:textId="176E1524" w:rsidR="003A1409" w:rsidRPr="00951823" w:rsidRDefault="003A1409" w:rsidP="003264ED">
      <w:pPr>
        <w:pStyle w:val="a6"/>
        <w:spacing w:line="259" w:lineRule="auto"/>
      </w:pPr>
      <w:r w:rsidRPr="00561D05">
        <w:rPr>
          <w:color w:val="FF0000"/>
        </w:rPr>
        <w:t>+</w:t>
      </w:r>
      <w:r w:rsidRPr="00561D05">
        <w:rPr>
          <w:color w:val="FF0000"/>
          <w:lang w:val="en-US"/>
        </w:rPr>
        <w:t>reviveToken</w:t>
      </w:r>
      <w:r w:rsidRPr="00561D05">
        <w:rPr>
          <w:color w:val="FF0000"/>
        </w:rPr>
        <w:t xml:space="preserve">: </w:t>
      </w:r>
      <w:r w:rsidRPr="00561D05">
        <w:rPr>
          <w:color w:val="FF0000"/>
          <w:lang w:val="en-US"/>
        </w:rPr>
        <w:t>int</w:t>
      </w:r>
      <w:r w:rsidR="00951823" w:rsidRPr="00561D05">
        <w:rPr>
          <w:color w:val="FF0000"/>
        </w:rPr>
        <w:t xml:space="preserve"> </w:t>
      </w:r>
      <w:r w:rsidR="00951823" w:rsidRPr="00045D48">
        <w:t xml:space="preserve">Μεταβλητή που συγκρατεί την ποσότητα των </w:t>
      </w:r>
      <w:r w:rsidR="00951823" w:rsidRPr="00045D48">
        <w:rPr>
          <w:lang w:val="en-US"/>
        </w:rPr>
        <w:t>revive</w:t>
      </w:r>
      <w:r w:rsidR="00951823" w:rsidRPr="00045D48">
        <w:t xml:space="preserve"> </w:t>
      </w:r>
      <w:r w:rsidR="00951823" w:rsidRPr="00045D48">
        <w:rPr>
          <w:lang w:val="en-US"/>
        </w:rPr>
        <w:t>tokens</w:t>
      </w:r>
      <w:r w:rsidR="00951823" w:rsidRPr="00045D48">
        <w:t>.</w:t>
      </w:r>
    </w:p>
    <w:p w14:paraId="288A7437" w14:textId="23FCB408" w:rsidR="0041124D" w:rsidRPr="00951823" w:rsidRDefault="00951823" w:rsidP="003264ED">
      <w:pPr>
        <w:pStyle w:val="a6"/>
        <w:spacing w:line="259" w:lineRule="auto"/>
      </w:pPr>
      <w:r w:rsidRPr="00951823">
        <w:t xml:space="preserve"> 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141A9F9A" w14:textId="088C9C17" w:rsidR="006765FE" w:rsidRPr="00D61A97" w:rsidRDefault="00AB523E" w:rsidP="00D43AD1">
      <w:pPr>
        <w:pStyle w:val="a6"/>
        <w:spacing w:line="259" w:lineRule="auto"/>
        <w:rPr>
          <w:color w:val="FF0000"/>
        </w:rPr>
      </w:pPr>
      <w:r w:rsidRPr="00D61A97">
        <w:rPr>
          <w:color w:val="FF0000"/>
        </w:rPr>
        <w:t>-</w:t>
      </w:r>
      <w:r w:rsidRPr="00D61A97">
        <w:rPr>
          <w:color w:val="FF0000"/>
          <w:lang w:val="en-US"/>
        </w:rPr>
        <w:t>isActivated</w:t>
      </w:r>
      <w:r w:rsidRPr="00D61A97">
        <w:rPr>
          <w:color w:val="FF0000"/>
        </w:rPr>
        <w:t xml:space="preserve">: </w:t>
      </w:r>
      <w:r w:rsidRPr="00D61A97">
        <w:rPr>
          <w:color w:val="FF0000"/>
          <w:lang w:val="en-US"/>
        </w:rPr>
        <w:t>boolean</w:t>
      </w:r>
      <w:r w:rsidRPr="00D61A97">
        <w:rPr>
          <w:color w:val="FF0000"/>
        </w:rPr>
        <w:t xml:space="preserve"> </w:t>
      </w:r>
      <w:r w:rsidR="007834FC" w:rsidRPr="00AF05EF">
        <w:t xml:space="preserve">Μεταβλητή που </w:t>
      </w:r>
      <w:r w:rsidR="00EB40B9" w:rsidRPr="00AF05EF">
        <w:t xml:space="preserve">επιστρέφει </w:t>
      </w:r>
      <w:r w:rsidR="00EB40B9" w:rsidRPr="00AF05EF">
        <w:rPr>
          <w:lang w:val="en-US"/>
        </w:rPr>
        <w:t>True</w:t>
      </w:r>
      <w:r w:rsidR="00EB40B9" w:rsidRPr="00AF05EF">
        <w:t xml:space="preserve"> αν </w:t>
      </w:r>
      <w:r w:rsidR="002B7033" w:rsidRPr="00AF05EF">
        <w:t xml:space="preserve">ένα αντικείμενο </w:t>
      </w:r>
      <w:r w:rsidR="002B7033" w:rsidRPr="00AF05EF">
        <w:rPr>
          <w:lang w:val="en-US"/>
        </w:rPr>
        <w:t>blueprint</w:t>
      </w:r>
      <w:r w:rsidR="002B7033" w:rsidRPr="00AF05EF">
        <w:t xml:space="preserve"> είναι ενεργοποιημένο και </w:t>
      </w:r>
      <w:r w:rsidR="002B7033" w:rsidRPr="00AF05EF">
        <w:rPr>
          <w:lang w:val="en-US"/>
        </w:rPr>
        <w:t>False</w:t>
      </w:r>
      <w:r w:rsidR="00D61A97" w:rsidRPr="00AF05EF">
        <w:t xml:space="preserve"> αν είναι </w:t>
      </w:r>
      <w:r w:rsidR="00C5473A" w:rsidRPr="00AF05EF">
        <w:t>απενεργοποιημένο</w:t>
      </w:r>
      <w:r w:rsidR="00357E6B" w:rsidRPr="00AF05EF">
        <w:t>.</w:t>
      </w:r>
      <w:r w:rsidR="002B7033" w:rsidRPr="00AF05EF">
        <w:t xml:space="preserve"> 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lastRenderedPageBreak/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4EBE5345" w14:textId="0025DF62" w:rsidR="00090B7A" w:rsidRPr="00090B7A" w:rsidRDefault="00090B7A" w:rsidP="009766FA">
      <w:pPr>
        <w:pStyle w:val="a6"/>
        <w:spacing w:line="259" w:lineRule="auto"/>
        <w:rPr>
          <w:color w:val="000000" w:themeColor="text1"/>
        </w:rPr>
      </w:pPr>
      <w:r w:rsidRPr="00090B7A">
        <w:rPr>
          <w:color w:val="FF0000"/>
        </w:rPr>
        <w:t>-</w:t>
      </w:r>
      <w:r w:rsidRPr="00090B7A">
        <w:rPr>
          <w:color w:val="FF0000"/>
          <w:lang w:val="en-US"/>
        </w:rPr>
        <w:t>live</w:t>
      </w:r>
      <w:r w:rsidRPr="00090B7A">
        <w:rPr>
          <w:color w:val="FF0000"/>
        </w:rPr>
        <w:t xml:space="preserve">: </w:t>
      </w:r>
      <w:r w:rsidRPr="00090B7A">
        <w:rPr>
          <w:color w:val="FF0000"/>
          <w:lang w:val="en-US"/>
        </w:rPr>
        <w:t>boolean</w:t>
      </w:r>
      <w:r w:rsidRPr="00090B7A">
        <w:rPr>
          <w:color w:val="FF0000"/>
        </w:rPr>
        <w:t xml:space="preserve"> </w:t>
      </w:r>
      <w:r w:rsidRPr="00090B7A">
        <w:t xml:space="preserve">Μεταβλητή που συγκρατεί την ενεργή κατάσταση του </w:t>
      </w:r>
      <w:r w:rsidRPr="00090B7A">
        <w:rPr>
          <w:lang w:val="en-US"/>
        </w:rPr>
        <w:t>user</w:t>
      </w:r>
      <w:r w:rsidRPr="00090B7A">
        <w:t>.</w:t>
      </w:r>
    </w:p>
    <w:p w14:paraId="0215193F" w14:textId="0F90B86C" w:rsidR="001B6501" w:rsidRDefault="00FE12D3" w:rsidP="005B5973">
      <w:pPr>
        <w:pStyle w:val="a6"/>
        <w:spacing w:line="259" w:lineRule="auto"/>
      </w:pPr>
      <w:r w:rsidRPr="00AB50B5">
        <w:rPr>
          <w:color w:val="FF0000"/>
        </w:rPr>
        <w:t>-</w:t>
      </w:r>
      <w:r w:rsidRPr="00F06AC3">
        <w:rPr>
          <w:color w:val="FF0000"/>
          <w:lang w:val="en-US"/>
        </w:rPr>
        <w:t>inventory</w:t>
      </w:r>
      <w:r w:rsidRPr="00AB50B5">
        <w:rPr>
          <w:color w:val="FF0000"/>
        </w:rPr>
        <w:t xml:space="preserve">: </w:t>
      </w:r>
      <w:r w:rsidRPr="00F06AC3">
        <w:rPr>
          <w:color w:val="FF0000"/>
          <w:lang w:val="en-US"/>
        </w:rPr>
        <w:t>Inventory</w:t>
      </w:r>
      <w:r w:rsidRPr="00AB50B5">
        <w:rPr>
          <w:color w:val="FF0000"/>
        </w:rPr>
        <w:t xml:space="preserve"> </w:t>
      </w:r>
      <w:r w:rsidR="00AB50B5">
        <w:t>Μεταβλητή</w:t>
      </w:r>
      <w:r w:rsidR="00AB50B5" w:rsidRPr="00AB50B5">
        <w:t xml:space="preserve"> </w:t>
      </w:r>
      <w:r w:rsidR="00AB50B5">
        <w:t>που</w:t>
      </w:r>
      <w:r w:rsidR="00AB50B5" w:rsidRPr="00AB50B5">
        <w:t xml:space="preserve"> </w:t>
      </w:r>
      <w:r w:rsidR="00AB50B5">
        <w:t xml:space="preserve">αντιστοιχίζει το αντικείμενο </w:t>
      </w:r>
      <w:r w:rsidR="00AB50B5">
        <w:rPr>
          <w:lang w:val="en-US"/>
        </w:rPr>
        <w:t>Inventory</w:t>
      </w:r>
      <w:r w:rsidR="00AB50B5" w:rsidRPr="00AB50B5">
        <w:t xml:space="preserve"> </w:t>
      </w:r>
      <w:r w:rsidR="00AB50B5">
        <w:t xml:space="preserve">με τον αντίστοιχο </w:t>
      </w:r>
      <w:r w:rsidR="00AB50B5">
        <w:rPr>
          <w:lang w:val="en-US"/>
        </w:rPr>
        <w:t>User</w:t>
      </w:r>
      <w:r w:rsidR="00AB50B5" w:rsidRPr="00AB50B5">
        <w:t xml:space="preserve"> </w:t>
      </w:r>
      <w:r w:rsidR="00AB50B5">
        <w:t>του.</w:t>
      </w:r>
    </w:p>
    <w:p w14:paraId="5B92FD8B" w14:textId="07D296E9" w:rsidR="00982668" w:rsidRPr="00982668" w:rsidRDefault="00982668" w:rsidP="005B5973">
      <w:pPr>
        <w:pStyle w:val="a6"/>
        <w:spacing w:line="259" w:lineRule="auto"/>
      </w:pPr>
      <w:r>
        <w:rPr>
          <w:color w:val="FF0000"/>
        </w:rPr>
        <w:t>-</w:t>
      </w:r>
      <w:r>
        <w:rPr>
          <w:color w:val="FF0000"/>
          <w:lang w:val="en-US"/>
        </w:rPr>
        <w:t>numOfHints</w:t>
      </w:r>
      <w:r w:rsidRPr="00982668">
        <w:rPr>
          <w:color w:val="FF0000"/>
        </w:rPr>
        <w:t xml:space="preserve">: </w:t>
      </w:r>
      <w:r>
        <w:rPr>
          <w:color w:val="FF0000"/>
          <w:lang w:val="en-US"/>
        </w:rPr>
        <w:t>int</w:t>
      </w:r>
      <w:r w:rsidRPr="00982668">
        <w:rPr>
          <w:color w:val="FF0000"/>
        </w:rPr>
        <w:t xml:space="preserve"> </w:t>
      </w:r>
      <w:r w:rsidRPr="00982668">
        <w:t xml:space="preserve">Μεταβλητή που συγκρατεί τον αριθμό των </w:t>
      </w:r>
      <w:r w:rsidRPr="00982668">
        <w:rPr>
          <w:lang w:val="en-US"/>
        </w:rPr>
        <w:t>hints</w:t>
      </w:r>
      <w:r w:rsidRPr="00982668">
        <w:t xml:space="preserve"> για τον κάθε </w:t>
      </w:r>
      <w:r w:rsidRPr="00982668">
        <w:rPr>
          <w:lang w:val="en-US"/>
        </w:rPr>
        <w:t>user</w:t>
      </w:r>
      <w:r w:rsidRPr="00982668">
        <w:t>.</w:t>
      </w:r>
    </w:p>
    <w:p w14:paraId="5DCEF5C2" w14:textId="00B2EC5F" w:rsidR="003B609D" w:rsidRPr="00AB50B5" w:rsidRDefault="003B609D" w:rsidP="003B609D">
      <w:pPr>
        <w:pStyle w:val="a6"/>
      </w:pPr>
    </w:p>
    <w:p w14:paraId="6B22B3B4" w14:textId="77777777" w:rsidR="000F39E0" w:rsidRPr="00AB50B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45D46CEA" w:rsidR="008C4AA7" w:rsidRPr="00A276B7" w:rsidRDefault="008C4AA7" w:rsidP="0031497F">
      <w:pPr>
        <w:pStyle w:val="a6"/>
      </w:pPr>
      <w:r w:rsidRPr="007B7A6B">
        <w:rPr>
          <w:color w:val="FF0000"/>
        </w:rPr>
        <w:t>-</w:t>
      </w:r>
      <w:r w:rsidR="00BF675F" w:rsidRPr="007B7A6B">
        <w:rPr>
          <w:color w:val="FF0000"/>
          <w:lang w:val="en-US"/>
        </w:rPr>
        <w:t>startingBid</w:t>
      </w:r>
      <w:r w:rsidRPr="007B7A6B">
        <w:rPr>
          <w:color w:val="FF0000"/>
        </w:rPr>
        <w:t xml:space="preserve">: </w:t>
      </w:r>
      <w:r w:rsidRPr="007B7A6B">
        <w:rPr>
          <w:color w:val="FF0000"/>
          <w:lang w:val="en-US"/>
        </w:rPr>
        <w:t>int</w:t>
      </w:r>
      <w:r w:rsidRPr="007B7A6B">
        <w:rPr>
          <w:color w:val="FF000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794C15AA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A823E6" w:rsidRPr="00A823E6">
        <w:t xml:space="preserve"> </w:t>
      </w:r>
      <w:r w:rsidR="00A823E6">
        <w:t xml:space="preserve">με σχέση </w:t>
      </w:r>
      <w:r w:rsidR="00A823E6">
        <w:rPr>
          <w:lang w:val="en-US"/>
        </w:rPr>
        <w:t>Composition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383827CE" w14:textId="079D3E41" w:rsidR="00A205A9" w:rsidRDefault="00A33DFE" w:rsidP="00287C3B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5C72FB89" w14:textId="77777777" w:rsidR="00110539" w:rsidRPr="00287C3B" w:rsidRDefault="00110539" w:rsidP="00287C3B">
      <w:pPr>
        <w:pStyle w:val="a6"/>
        <w:spacing w:line="259" w:lineRule="auto"/>
        <w:rPr>
          <w:color w:val="00B050"/>
        </w:rPr>
      </w:pPr>
    </w:p>
    <w:p w14:paraId="1E9387DE" w14:textId="0E5876EC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65CCDEE9" w14:textId="03570A07" w:rsidR="00E5329F" w:rsidRDefault="00F26A42" w:rsidP="00E5329F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2AF5B31" w14:textId="5E60DAED" w:rsidR="00E5329F" w:rsidRDefault="00E5329F" w:rsidP="00E5329F">
      <w:pPr>
        <w:pStyle w:val="a6"/>
      </w:pPr>
      <w:r w:rsidRPr="00F60CE9">
        <w:rPr>
          <w:color w:val="FF0000"/>
        </w:rPr>
        <w:t>-</w:t>
      </w:r>
      <w:r w:rsidRPr="00F60CE9">
        <w:rPr>
          <w:color w:val="FF0000"/>
          <w:lang w:val="en-US"/>
        </w:rPr>
        <w:t>messageList</w:t>
      </w:r>
      <w:r w:rsidRPr="00F60CE9">
        <w:rPr>
          <w:color w:val="FF0000"/>
        </w:rPr>
        <w:t xml:space="preserve">: </w:t>
      </w:r>
      <w:r w:rsidRPr="00F60CE9">
        <w:rPr>
          <w:color w:val="FF0000"/>
          <w:lang w:val="en-US"/>
        </w:rPr>
        <w:t>list</w:t>
      </w:r>
      <w:r w:rsidRPr="00F60CE9">
        <w:rPr>
          <w:color w:val="FF0000"/>
        </w:rPr>
        <w:t xml:space="preserve"> </w:t>
      </w:r>
      <w:r w:rsidRPr="00F60CE9">
        <w:t xml:space="preserve">Λίστα </w:t>
      </w:r>
      <w:r w:rsidR="00F60CE9" w:rsidRPr="00F60CE9">
        <w:t>όλων των μηνυμάτων τις τελευταίες 24 ώρες.</w:t>
      </w:r>
    </w:p>
    <w:p w14:paraId="3C9C60AD" w14:textId="33A53F4C" w:rsidR="00822A05" w:rsidRPr="00822A05" w:rsidRDefault="00822A05" w:rsidP="00E5329F">
      <w:pPr>
        <w:pStyle w:val="a6"/>
      </w:pPr>
      <w:r w:rsidRPr="00822A05">
        <w:rPr>
          <w:color w:val="FF0000"/>
        </w:rPr>
        <w:t>-</w:t>
      </w:r>
      <w:r>
        <w:rPr>
          <w:color w:val="FF0000"/>
          <w:lang w:val="en-US"/>
        </w:rPr>
        <w:t>commandList</w:t>
      </w:r>
      <w:r w:rsidRPr="00822A05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822A05">
        <w:rPr>
          <w:color w:val="FF0000"/>
        </w:rPr>
        <w:t xml:space="preserve"> </w:t>
      </w:r>
      <w:r w:rsidRPr="00B86840">
        <w:t>Λίστα που περιέχει τις διαθέσιμες εντολές</w:t>
      </w:r>
      <w:r w:rsidR="00B71F4F">
        <w:t xml:space="preserve"> του </w:t>
      </w:r>
      <w:r w:rsidR="00B71F4F">
        <w:rPr>
          <w:lang w:val="en-US"/>
        </w:rPr>
        <w:t>chat</w:t>
      </w:r>
      <w:r w:rsidRPr="00B86840">
        <w:t>.</w:t>
      </w:r>
    </w:p>
    <w:p w14:paraId="54DB899E" w14:textId="053B4DD1" w:rsidR="005879DE" w:rsidRPr="00822A05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Pr="001435D3" w:rsidRDefault="00AF5ACE" w:rsidP="00AF5ACE">
      <w:pPr>
        <w:pStyle w:val="a6"/>
      </w:pPr>
      <w:r w:rsidRPr="001435D3">
        <w:rPr>
          <w:color w:val="00B050"/>
        </w:rPr>
        <w:t>-</w:t>
      </w:r>
      <w:r w:rsidRPr="00437670">
        <w:rPr>
          <w:color w:val="00B050"/>
          <w:lang w:val="en-US"/>
        </w:rPr>
        <w:t>hintTitle</w:t>
      </w:r>
      <w:r w:rsidRPr="001435D3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Pr="001435D3"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2036DDC4" w14:textId="77777777" w:rsidR="00A34EB2" w:rsidRDefault="00A34EB2" w:rsidP="004A0250">
      <w:pPr>
        <w:pStyle w:val="a6"/>
      </w:pPr>
    </w:p>
    <w:p w14:paraId="752CFF3B" w14:textId="200A8E6C" w:rsidR="00A34EB2" w:rsidRDefault="00A34EB2" w:rsidP="00A34EB2">
      <w:pPr>
        <w:pStyle w:val="a6"/>
        <w:numPr>
          <w:ilvl w:val="0"/>
          <w:numId w:val="4"/>
        </w:numPr>
      </w:pPr>
      <w:r>
        <w:rPr>
          <w:lang w:val="en-US"/>
        </w:rPr>
        <w:t>Server</w:t>
      </w:r>
      <w:r w:rsidR="00DD7BCC" w:rsidRPr="00DD7BCC">
        <w:t xml:space="preserve">: </w:t>
      </w:r>
      <w:r w:rsidR="00DD7BCC">
        <w:t xml:space="preserve">Κλάση που οργανώνει όλες τις αλληλεπιδράσεις μεταξύ των </w:t>
      </w:r>
      <w:r w:rsidR="00DD7BCC">
        <w:rPr>
          <w:lang w:val="en-US"/>
        </w:rPr>
        <w:t>users</w:t>
      </w:r>
      <w:r w:rsidR="00BC615B">
        <w:t xml:space="preserve"> και διαθέτει αντίστοιχες μεθόδους</w:t>
      </w:r>
      <w:r w:rsidR="00067C7D">
        <w:t>.</w:t>
      </w:r>
      <w:r w:rsidR="00BC615B">
        <w:t xml:space="preserve"> </w:t>
      </w:r>
      <w:r w:rsidR="00A77BF1">
        <w:t xml:space="preserve">Συνδέεται με σχέση </w:t>
      </w:r>
      <w:r w:rsidR="00A77BF1">
        <w:rPr>
          <w:lang w:val="en-US"/>
        </w:rPr>
        <w:t>aggregation</w:t>
      </w:r>
      <w:r w:rsidR="00A77BF1" w:rsidRPr="00694BFE">
        <w:t xml:space="preserve"> </w:t>
      </w:r>
      <w:r w:rsidR="00A77BF1">
        <w:t xml:space="preserve">με τις κλάσεις </w:t>
      </w:r>
      <w:r w:rsidR="00A77BF1">
        <w:rPr>
          <w:lang w:val="en-US"/>
        </w:rPr>
        <w:t>Offer</w:t>
      </w:r>
      <w:r w:rsidR="00A77BF1" w:rsidRPr="00694BFE">
        <w:t>,</w:t>
      </w:r>
      <w:r w:rsidR="00694BFE">
        <w:t xml:space="preserve"> </w:t>
      </w:r>
      <w:r w:rsidR="00694BFE">
        <w:rPr>
          <w:lang w:val="en-US"/>
        </w:rPr>
        <w:t>User</w:t>
      </w:r>
      <w:r w:rsidR="00694BFE" w:rsidRPr="00694BFE">
        <w:t xml:space="preserve"> </w:t>
      </w:r>
      <w:r w:rsidR="00694BFE">
        <w:t xml:space="preserve">και </w:t>
      </w:r>
      <w:r w:rsidR="00694BFE">
        <w:rPr>
          <w:lang w:val="en-US"/>
        </w:rPr>
        <w:t>ServerRoom</w:t>
      </w:r>
      <w:r w:rsidR="00F2548B" w:rsidRPr="00F2548B">
        <w:t>.</w:t>
      </w:r>
    </w:p>
    <w:p w14:paraId="51963887" w14:textId="101BEBDE" w:rsidR="00C54709" w:rsidRDefault="00BC615B" w:rsidP="00C54709">
      <w:pPr>
        <w:pStyle w:val="a6"/>
      </w:pPr>
      <w:r>
        <w:t xml:space="preserve">Περιέχει </w:t>
      </w:r>
      <w:r w:rsidR="00C54709">
        <w:t>τα γνωρίσματα:</w:t>
      </w:r>
    </w:p>
    <w:p w14:paraId="66E7E24F" w14:textId="1542D37C" w:rsidR="00C54709" w:rsidRPr="00FF3C21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item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994713" w:rsidRPr="00FF3C21">
        <w:rPr>
          <w:color w:val="00B050"/>
        </w:rPr>
        <w:t xml:space="preserve"> </w:t>
      </w:r>
      <w:r w:rsidR="00994713">
        <w:t>Λίστα</w:t>
      </w:r>
      <w:r w:rsidR="00994713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όλα τα </w:t>
      </w:r>
      <w:r w:rsidR="00F415D9">
        <w:t>αντικείμενα</w:t>
      </w:r>
      <w:r w:rsidR="00FF3C21" w:rsidRPr="00FF3C21">
        <w:t>.</w:t>
      </w:r>
    </w:p>
    <w:p w14:paraId="14149906" w14:textId="0F66A929" w:rsidR="00C54709" w:rsidRPr="009E5449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offer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FF3C21" w:rsidRPr="00FF3C21">
        <w:rPr>
          <w:color w:val="00B050"/>
        </w:rPr>
        <w:t xml:space="preserve"> </w:t>
      </w:r>
      <w:r w:rsidR="00FF3C21">
        <w:t>Λίστα</w:t>
      </w:r>
      <w:r w:rsidR="00FF3C21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</w:t>
      </w:r>
      <w:r w:rsidR="00E2780E">
        <w:t>όλες τις προσφορές</w:t>
      </w:r>
      <w:r w:rsidR="009E5449" w:rsidRPr="009E5449">
        <w:t>.</w:t>
      </w:r>
    </w:p>
    <w:p w14:paraId="6B7BC01D" w14:textId="41EDD1A0" w:rsidR="005D0149" w:rsidRDefault="00C54709" w:rsidP="005D0149">
      <w:pPr>
        <w:pStyle w:val="a6"/>
      </w:pPr>
      <w:r w:rsidRPr="001D7A9A">
        <w:rPr>
          <w:color w:val="00B050"/>
        </w:rPr>
        <w:t>+</w:t>
      </w:r>
      <w:r w:rsidRPr="00994713">
        <w:rPr>
          <w:color w:val="00B050"/>
          <w:lang w:val="en-US"/>
        </w:rPr>
        <w:t>achievementList</w:t>
      </w:r>
      <w:r w:rsidRPr="001D7A9A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1D7A9A" w:rsidRPr="001D7A9A">
        <w:rPr>
          <w:color w:val="00B050"/>
        </w:rPr>
        <w:t xml:space="preserve"> </w:t>
      </w:r>
      <w:r w:rsidR="001D7A9A">
        <w:t>Λίστα</w:t>
      </w:r>
      <w:r w:rsidR="001D7A9A" w:rsidRPr="001D7A9A">
        <w:t xml:space="preserve"> </w:t>
      </w:r>
      <w:r w:rsidR="001D7A9A">
        <w:t>που</w:t>
      </w:r>
      <w:r w:rsidR="001D7A9A" w:rsidRPr="001D7A9A">
        <w:t xml:space="preserve"> </w:t>
      </w:r>
      <w:r w:rsidR="001D7A9A">
        <w:t>περιέχει όλα τα βραβεία</w:t>
      </w:r>
      <w:r w:rsidR="003C1312">
        <w:t xml:space="preserve"> των παικτών</w:t>
      </w:r>
      <w:r w:rsidR="001D7A9A">
        <w:t>.</w:t>
      </w:r>
    </w:p>
    <w:p w14:paraId="34CAF6D3" w14:textId="54EB4065" w:rsidR="005D0149" w:rsidRPr="005D0149" w:rsidRDefault="005D0149" w:rsidP="005D0149">
      <w:pPr>
        <w:pStyle w:val="a6"/>
      </w:pPr>
      <w:r w:rsidRPr="008312A2">
        <w:rPr>
          <w:color w:val="FF0000"/>
        </w:rPr>
        <w:t>+</w:t>
      </w:r>
      <w:r w:rsidRPr="008312A2">
        <w:rPr>
          <w:color w:val="FF0000"/>
          <w:lang w:val="en-US"/>
        </w:rPr>
        <w:t>usersList</w:t>
      </w:r>
      <w:r w:rsidRPr="008312A2">
        <w:rPr>
          <w:color w:val="FF0000"/>
        </w:rPr>
        <w:t xml:space="preserve">: </w:t>
      </w:r>
      <w:r w:rsidRPr="008312A2">
        <w:rPr>
          <w:color w:val="FF0000"/>
          <w:lang w:val="en-US"/>
        </w:rPr>
        <w:t>list</w:t>
      </w:r>
      <w:r w:rsidRPr="008312A2">
        <w:rPr>
          <w:color w:val="FF0000"/>
        </w:rPr>
        <w:t xml:space="preserve"> </w:t>
      </w:r>
      <w:r>
        <w:t>Λίστα που περιέχει τους χρήστες.</w:t>
      </w:r>
    </w:p>
    <w:p w14:paraId="4A05AB76" w14:textId="4893B1E8" w:rsidR="005924EB" w:rsidRDefault="00C54709" w:rsidP="00287C3B">
      <w:pPr>
        <w:pStyle w:val="a6"/>
      </w:pPr>
      <w:r w:rsidRPr="00F142D6">
        <w:rPr>
          <w:color w:val="FF0000"/>
        </w:rPr>
        <w:t>+</w:t>
      </w:r>
      <w:r w:rsidRPr="00F142D6">
        <w:rPr>
          <w:color w:val="FF0000"/>
          <w:lang w:val="en-US"/>
        </w:rPr>
        <w:t>bidList</w:t>
      </w:r>
      <w:r w:rsidRPr="00F142D6">
        <w:rPr>
          <w:color w:val="FF0000"/>
        </w:rPr>
        <w:t xml:space="preserve">: </w:t>
      </w:r>
      <w:r w:rsidRPr="00F142D6">
        <w:rPr>
          <w:color w:val="FF0000"/>
          <w:lang w:val="en-US"/>
        </w:rPr>
        <w:t>list</w:t>
      </w:r>
      <w:r w:rsidR="00883C18" w:rsidRPr="00F142D6">
        <w:rPr>
          <w:color w:val="FF0000"/>
        </w:rPr>
        <w:t xml:space="preserve"> </w:t>
      </w:r>
      <w:r w:rsidR="00883C18">
        <w:t xml:space="preserve">Λίστα </w:t>
      </w:r>
      <w:r w:rsidR="00BE23C1">
        <w:t xml:space="preserve">που </w:t>
      </w:r>
      <w:r w:rsidR="00817199">
        <w:t xml:space="preserve">περιέχει </w:t>
      </w:r>
      <w:r w:rsidR="00D80784">
        <w:t>τις προσφορές των παικτών για την δημοπρασία.</w:t>
      </w:r>
    </w:p>
    <w:p w14:paraId="1282C7A8" w14:textId="2E3DEE8C" w:rsidR="00DC5DB0" w:rsidRDefault="00E42D61" w:rsidP="00287C3B">
      <w:pPr>
        <w:pStyle w:val="a6"/>
      </w:pPr>
      <w:r w:rsidRPr="005C3A2E">
        <w:rPr>
          <w:color w:val="FF0000"/>
        </w:rPr>
        <w:t>+</w:t>
      </w:r>
      <w:r w:rsidR="00AB0BD5" w:rsidRPr="005C3A2E">
        <w:rPr>
          <w:color w:val="FF0000"/>
          <w:lang w:val="en-US"/>
        </w:rPr>
        <w:t>availLevels</w:t>
      </w:r>
      <w:r w:rsidR="00AB0BD5" w:rsidRPr="005C3A2E">
        <w:rPr>
          <w:color w:val="FF0000"/>
        </w:rPr>
        <w:t xml:space="preserve">: </w:t>
      </w:r>
      <w:r w:rsidR="00AB0BD5" w:rsidRPr="005C3A2E">
        <w:rPr>
          <w:color w:val="FF0000"/>
          <w:lang w:val="en-US"/>
        </w:rPr>
        <w:t>list</w:t>
      </w:r>
      <w:r w:rsidR="00AB0BD5" w:rsidRPr="005C3A2E">
        <w:rPr>
          <w:color w:val="FF0000"/>
        </w:rPr>
        <w:t xml:space="preserve"> </w:t>
      </w:r>
      <w:r w:rsidR="00AB0BD5">
        <w:t>Λίστα</w:t>
      </w:r>
      <w:r w:rsidR="00AB0BD5" w:rsidRPr="00AB0BD5">
        <w:t xml:space="preserve"> </w:t>
      </w:r>
      <w:r w:rsidR="00AB0BD5">
        <w:t>των</w:t>
      </w:r>
      <w:r w:rsidR="00AB0BD5" w:rsidRPr="00AB0BD5">
        <w:t xml:space="preserve"> </w:t>
      </w:r>
      <w:r w:rsidR="00AB0BD5">
        <w:t>διαθέσιμων επιπέδων.</w:t>
      </w:r>
    </w:p>
    <w:p w14:paraId="400F22A0" w14:textId="768543FB" w:rsidR="005C3A2E" w:rsidRDefault="005C3A2E" w:rsidP="00287C3B">
      <w:pPr>
        <w:pStyle w:val="a6"/>
        <w:rPr>
          <w:color w:val="FF0000"/>
        </w:rPr>
      </w:pPr>
      <w:r>
        <w:rPr>
          <w:color w:val="FF0000"/>
        </w:rPr>
        <w:t>+</w:t>
      </w:r>
      <w:r>
        <w:rPr>
          <w:color w:val="FF0000"/>
          <w:lang w:val="en-US"/>
        </w:rPr>
        <w:t>roomsList</w:t>
      </w:r>
      <w:r w:rsidRPr="005C3A2E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5C3A2E">
        <w:rPr>
          <w:color w:val="FF0000"/>
        </w:rPr>
        <w:t xml:space="preserve"> </w:t>
      </w:r>
      <w:r w:rsidRPr="00204D32">
        <w:t xml:space="preserve">Λίστα που περιέχει τα ενεργά </w:t>
      </w:r>
      <w:r w:rsidRPr="00204D32">
        <w:rPr>
          <w:lang w:val="en-US"/>
        </w:rPr>
        <w:t>co</w:t>
      </w:r>
      <w:r w:rsidRPr="00204D32">
        <w:t>-</w:t>
      </w:r>
      <w:r w:rsidRPr="00204D32">
        <w:rPr>
          <w:lang w:val="en-US"/>
        </w:rPr>
        <w:t>op</w:t>
      </w:r>
      <w:r w:rsidRPr="00204D32">
        <w:t xml:space="preserve"> δωμάτια.</w:t>
      </w:r>
    </w:p>
    <w:p w14:paraId="0EBADFD9" w14:textId="6E519CBF" w:rsidR="00204D32" w:rsidRPr="00204D32" w:rsidRDefault="00204D32" w:rsidP="00287C3B">
      <w:pPr>
        <w:pStyle w:val="a6"/>
      </w:pPr>
      <w:r w:rsidRPr="00204D32">
        <w:rPr>
          <w:color w:val="FF0000"/>
        </w:rPr>
        <w:t>+</w:t>
      </w:r>
      <w:r>
        <w:rPr>
          <w:color w:val="FF0000"/>
          <w:lang w:val="en-US"/>
        </w:rPr>
        <w:t>pastPurchases</w:t>
      </w:r>
      <w:r w:rsidRPr="00204D32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204D32">
        <w:rPr>
          <w:color w:val="FF0000"/>
        </w:rPr>
        <w:t xml:space="preserve"> </w:t>
      </w:r>
      <w:r w:rsidRPr="00204D32">
        <w:t xml:space="preserve">Λίστα που περιέχει όλες τις </w:t>
      </w:r>
      <w:r>
        <w:t xml:space="preserve">επιβεβαιωμένες αγορές από το </w:t>
      </w:r>
      <w:r w:rsidR="00B446E1">
        <w:rPr>
          <w:lang w:val="en-US"/>
        </w:rPr>
        <w:t>E</w:t>
      </w:r>
      <w:r w:rsidRPr="00204D32">
        <w:t>-</w:t>
      </w:r>
      <w:r>
        <w:rPr>
          <w:lang w:val="en-US"/>
        </w:rPr>
        <w:t>shop</w:t>
      </w:r>
      <w:r w:rsidRPr="00204D32">
        <w:t>.</w:t>
      </w:r>
    </w:p>
    <w:p w14:paraId="36806662" w14:textId="77777777" w:rsidR="00F26A42" w:rsidRPr="00204D32" w:rsidRDefault="00F26A42" w:rsidP="00F26A42">
      <w:pPr>
        <w:pStyle w:val="a6"/>
      </w:pPr>
    </w:p>
    <w:p w14:paraId="2664D9C5" w14:textId="77777777" w:rsidR="00A65420" w:rsidRPr="00204D32" w:rsidRDefault="00A65420" w:rsidP="00F26A42">
      <w:pPr>
        <w:pStyle w:val="a6"/>
      </w:pPr>
    </w:p>
    <w:p w14:paraId="41100D35" w14:textId="77777777" w:rsidR="00A65420" w:rsidRPr="00204D32" w:rsidRDefault="00A65420" w:rsidP="00F26A42">
      <w:pPr>
        <w:pStyle w:val="a6"/>
      </w:pPr>
    </w:p>
    <w:p w14:paraId="2A18BCB6" w14:textId="77777777" w:rsidR="00A65420" w:rsidRPr="00204D32" w:rsidRDefault="00A65420" w:rsidP="00F26A42">
      <w:pPr>
        <w:pStyle w:val="a6"/>
      </w:pPr>
    </w:p>
    <w:p w14:paraId="7F3DA2B4" w14:textId="77777777" w:rsidR="00A65420" w:rsidRPr="00204D32" w:rsidRDefault="00A65420" w:rsidP="00F26A42">
      <w:pPr>
        <w:pStyle w:val="a6"/>
      </w:pPr>
    </w:p>
    <w:p w14:paraId="2A644502" w14:textId="77777777" w:rsidR="00A65420" w:rsidRPr="00204D32" w:rsidRDefault="00A65420" w:rsidP="00F26A42">
      <w:pPr>
        <w:pStyle w:val="a6"/>
      </w:pPr>
    </w:p>
    <w:p w14:paraId="2C30133F" w14:textId="77777777" w:rsidR="00A65420" w:rsidRPr="00204D32" w:rsidRDefault="00A65420" w:rsidP="00F26A42">
      <w:pPr>
        <w:pStyle w:val="a6"/>
      </w:pPr>
    </w:p>
    <w:p w14:paraId="1D45C6C8" w14:textId="77777777" w:rsidR="00A65420" w:rsidRPr="00204D32" w:rsidRDefault="00A65420" w:rsidP="00F26A42">
      <w:pPr>
        <w:pStyle w:val="a6"/>
      </w:pPr>
    </w:p>
    <w:p w14:paraId="0883D6DB" w14:textId="77777777" w:rsidR="00A65420" w:rsidRPr="00204D32" w:rsidRDefault="00A65420" w:rsidP="00F26A42">
      <w:pPr>
        <w:pStyle w:val="a6"/>
      </w:pPr>
    </w:p>
    <w:p w14:paraId="6910565F" w14:textId="77777777" w:rsidR="00A65420" w:rsidRPr="00204D32" w:rsidRDefault="00A65420" w:rsidP="00F26A42">
      <w:pPr>
        <w:pStyle w:val="a6"/>
      </w:pPr>
    </w:p>
    <w:p w14:paraId="360D12BD" w14:textId="77777777" w:rsidR="00A65420" w:rsidRPr="00204D32" w:rsidRDefault="00A65420" w:rsidP="00F26A42">
      <w:pPr>
        <w:pStyle w:val="a6"/>
      </w:pPr>
    </w:p>
    <w:p w14:paraId="1AF3551F" w14:textId="77777777" w:rsidR="00A65420" w:rsidRPr="00204D32" w:rsidRDefault="00A65420" w:rsidP="00F26A42">
      <w:pPr>
        <w:pStyle w:val="a6"/>
      </w:pPr>
    </w:p>
    <w:p w14:paraId="790DCACE" w14:textId="545A75DF" w:rsidR="00A65420" w:rsidRDefault="00A65420" w:rsidP="002C1F8E"/>
    <w:p w14:paraId="2D68BCA3" w14:textId="26197DC7" w:rsidR="006D25B5" w:rsidRDefault="006D25B5" w:rsidP="002C1F8E"/>
    <w:p w14:paraId="3AFAF67D" w14:textId="77777777" w:rsidR="006D25B5" w:rsidRPr="00204D32" w:rsidRDefault="006D25B5" w:rsidP="002C1F8E"/>
    <w:p w14:paraId="5B0AC66A" w14:textId="476AADF1" w:rsidR="000C2024" w:rsidRPr="00204D32" w:rsidRDefault="000C2024" w:rsidP="00A2265F"/>
    <w:p w14:paraId="2806E826" w14:textId="74CF2E4D" w:rsidR="00DB0280" w:rsidRDefault="00E21276" w:rsidP="00A2265F">
      <w:r w:rsidRPr="00E21276">
        <w:rPr>
          <w:u w:val="single"/>
        </w:rPr>
        <w:lastRenderedPageBreak/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03D4013B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Default="00DB0280" w:rsidP="00A2265F"/>
    <w:p w14:paraId="3C556C6C" w14:textId="77777777" w:rsidR="00A65420" w:rsidRPr="00F61728" w:rsidRDefault="00A65420" w:rsidP="00A2265F"/>
    <w:p w14:paraId="35FE0B24" w14:textId="7DE2E82A" w:rsidR="00DB0280" w:rsidRPr="00F61728" w:rsidRDefault="006A5CA0" w:rsidP="00A2265F">
      <w:r>
        <w:object w:dxaOrig="22610" w:dyaOrig="8038" w14:anchorId="6B6F7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pt;height:192pt" o:ole="">
            <v:imagedata r:id="rId12" o:title=""/>
          </v:shape>
          <o:OLEObject Type="Embed" ProgID="Visio.Drawing.15" ShapeID="_x0000_i1025" DrawAspect="Content" ObjectID="_1716328725" r:id="rId13"/>
        </w:object>
      </w:r>
    </w:p>
    <w:p w14:paraId="2DC68377" w14:textId="7BB50AE2" w:rsidR="00190C2B" w:rsidRDefault="00190C2B" w:rsidP="00A2265F"/>
    <w:p w14:paraId="6BA3BEAC" w14:textId="77777777" w:rsidR="00A65420" w:rsidRDefault="00A65420" w:rsidP="00A2265F"/>
    <w:p w14:paraId="60C54123" w14:textId="77777777" w:rsidR="00A65420" w:rsidRDefault="00A65420" w:rsidP="00A2265F"/>
    <w:p w14:paraId="14E42716" w14:textId="0FBC2EAB" w:rsidR="00FC7EC1" w:rsidRPr="000C38CE" w:rsidRDefault="00FC7EC1" w:rsidP="00A2265F"/>
    <w:p w14:paraId="76D5BBC7" w14:textId="0F0AFCC6" w:rsidR="006B41E8" w:rsidRDefault="006B41E8" w:rsidP="006B41E8">
      <w:r w:rsidRPr="006B41E8">
        <w:rPr>
          <w:u w:val="single"/>
        </w:rPr>
        <w:t>Σημείωση:</w:t>
      </w:r>
      <w:r w:rsidRPr="006B41E8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.</w:t>
      </w:r>
    </w:p>
    <w:p w14:paraId="41570806" w14:textId="0091C88B" w:rsidR="00FC7EC1" w:rsidRPr="006B41E8" w:rsidRDefault="00FC7EC1" w:rsidP="00A2265F">
      <w:pPr>
        <w:rPr>
          <w:u w:val="single"/>
        </w:rPr>
      </w:pPr>
    </w:p>
    <w:p w14:paraId="7FA15B4C" w14:textId="6C385F54" w:rsidR="00FC7EC1" w:rsidRPr="000C38CE" w:rsidRDefault="00FC7EC1" w:rsidP="00A2265F"/>
    <w:p w14:paraId="49AE08EF" w14:textId="3499968F" w:rsidR="00FC7EC1" w:rsidRPr="000C38CE" w:rsidRDefault="00FC7EC1" w:rsidP="00A2265F"/>
    <w:p w14:paraId="31C60B56" w14:textId="77777777" w:rsidR="00CD3FCF" w:rsidRPr="000C38CE" w:rsidRDefault="00CD3FCF" w:rsidP="00A2265F">
      <w:pPr>
        <w:rPr>
          <w:color w:val="00B050"/>
        </w:rPr>
        <w:sectPr w:rsidR="00CD3FCF" w:rsidRPr="000C38CE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42DEFCC7" w14:textId="6A02474A" w:rsidR="00CD3FCF" w:rsidRPr="00CD3FCF" w:rsidRDefault="0096150F" w:rsidP="004E3579">
      <w:pPr>
        <w:jc w:val="center"/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464" w:dyaOrig="24883" w14:anchorId="697D6B46">
          <v:shape id="_x0000_i1026" type="#_x0000_t75" style="width:433.2pt;height:696.6pt" o:ole="">
            <v:imagedata r:id="rId16" o:title=""/>
          </v:shape>
          <o:OLEObject Type="Embed" ProgID="Visio.Drawing.15" ShapeID="_x0000_i1026" DrawAspect="Content" ObjectID="_1716328726" r:id="rId17"/>
        </w:object>
      </w:r>
    </w:p>
    <w:p w14:paraId="71A5252B" w14:textId="169BA35D" w:rsidR="006C08A0" w:rsidRPr="00356EF0" w:rsidRDefault="006C08A0" w:rsidP="004E3579">
      <w:pPr>
        <w:tabs>
          <w:tab w:val="left" w:pos="1343"/>
        </w:tabs>
        <w:rPr>
          <w:lang w:val="en-US"/>
        </w:rPr>
      </w:pPr>
    </w:p>
    <w:sectPr w:rsidR="006C08A0" w:rsidRPr="00356EF0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BDA03C" w14:textId="77777777" w:rsidR="00782B12" w:rsidRDefault="00782B12" w:rsidP="004249A4">
      <w:pPr>
        <w:spacing w:after="0" w:line="240" w:lineRule="auto"/>
      </w:pPr>
      <w:r>
        <w:separator/>
      </w:r>
    </w:p>
  </w:endnote>
  <w:endnote w:type="continuationSeparator" w:id="0">
    <w:p w14:paraId="2D467950" w14:textId="77777777" w:rsidR="00782B12" w:rsidRDefault="00782B12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29407" w14:textId="77777777" w:rsidR="00782B12" w:rsidRDefault="00782B12" w:rsidP="004249A4">
      <w:pPr>
        <w:spacing w:after="0" w:line="240" w:lineRule="auto"/>
      </w:pPr>
      <w:r>
        <w:separator/>
      </w:r>
    </w:p>
  </w:footnote>
  <w:footnote w:type="continuationSeparator" w:id="0">
    <w:p w14:paraId="0B2255D8" w14:textId="77777777" w:rsidR="00782B12" w:rsidRDefault="00782B12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32563888" w:rsidR="00381A49" w:rsidRPr="007C7AB3" w:rsidRDefault="006E1318" w:rsidP="00381A49">
    <w:pPr>
      <w:pStyle w:val="a4"/>
      <w:jc w:val="right"/>
      <w:rPr>
        <w:color w:val="808080" w:themeColor="background1" w:themeShade="80"/>
      </w:rPr>
    </w:pPr>
    <w:r>
      <w:rPr>
        <w:color w:val="808080" w:themeColor="background1" w:themeShade="80"/>
        <w:lang w:val="en-US"/>
      </w:rPr>
      <w:t>Class-diagram</w:t>
    </w:r>
    <w:r w:rsidR="004249A4" w:rsidRPr="00D33CAE">
      <w:rPr>
        <w:color w:val="808080" w:themeColor="background1" w:themeShade="80"/>
        <w:lang w:val="en-US"/>
      </w:rPr>
      <w:t>-v</w:t>
    </w:r>
    <w:r w:rsidR="007C7AB3">
      <w:rPr>
        <w:color w:val="808080" w:themeColor="background1" w:themeShade="80"/>
      </w:rPr>
      <w:t>1</w:t>
    </w:r>
    <w:r w:rsidR="004249A4" w:rsidRPr="00D33CAE">
      <w:rPr>
        <w:color w:val="808080" w:themeColor="background1" w:themeShade="80"/>
        <w:lang w:val="en-US"/>
      </w:rPr>
      <w:t>.</w:t>
    </w:r>
    <w:r w:rsidR="007C7AB3">
      <w:rPr>
        <w:color w:val="808080" w:themeColor="background1" w:themeShade="80"/>
      </w:rPr>
      <w:t>0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5E50"/>
    <w:rsid w:val="000271D7"/>
    <w:rsid w:val="00030426"/>
    <w:rsid w:val="00031CEF"/>
    <w:rsid w:val="00035DA9"/>
    <w:rsid w:val="000417FF"/>
    <w:rsid w:val="0004292C"/>
    <w:rsid w:val="00045D48"/>
    <w:rsid w:val="00050350"/>
    <w:rsid w:val="00050BF5"/>
    <w:rsid w:val="000527B5"/>
    <w:rsid w:val="0006433D"/>
    <w:rsid w:val="00065A95"/>
    <w:rsid w:val="00067C7D"/>
    <w:rsid w:val="00083948"/>
    <w:rsid w:val="00084FB7"/>
    <w:rsid w:val="00086977"/>
    <w:rsid w:val="00087D3D"/>
    <w:rsid w:val="00090B12"/>
    <w:rsid w:val="00090B7A"/>
    <w:rsid w:val="0009201E"/>
    <w:rsid w:val="000934E1"/>
    <w:rsid w:val="0009471B"/>
    <w:rsid w:val="000B0B11"/>
    <w:rsid w:val="000B122E"/>
    <w:rsid w:val="000B13A2"/>
    <w:rsid w:val="000C2024"/>
    <w:rsid w:val="000C38CE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0539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5D3"/>
    <w:rsid w:val="00143C27"/>
    <w:rsid w:val="00143D28"/>
    <w:rsid w:val="001543FA"/>
    <w:rsid w:val="00155B6E"/>
    <w:rsid w:val="00165FF7"/>
    <w:rsid w:val="00167CA0"/>
    <w:rsid w:val="00171246"/>
    <w:rsid w:val="00172777"/>
    <w:rsid w:val="00180D5C"/>
    <w:rsid w:val="00184669"/>
    <w:rsid w:val="001863DB"/>
    <w:rsid w:val="00190C2B"/>
    <w:rsid w:val="0019163A"/>
    <w:rsid w:val="001966CC"/>
    <w:rsid w:val="00196C6C"/>
    <w:rsid w:val="001B0800"/>
    <w:rsid w:val="001B1E84"/>
    <w:rsid w:val="001B357F"/>
    <w:rsid w:val="001B6501"/>
    <w:rsid w:val="001D2226"/>
    <w:rsid w:val="001D41C3"/>
    <w:rsid w:val="001D672D"/>
    <w:rsid w:val="001D7A9A"/>
    <w:rsid w:val="001E1037"/>
    <w:rsid w:val="001E33C1"/>
    <w:rsid w:val="001F0756"/>
    <w:rsid w:val="001F2C74"/>
    <w:rsid w:val="001F3E14"/>
    <w:rsid w:val="001F415E"/>
    <w:rsid w:val="001F65F1"/>
    <w:rsid w:val="001F69D8"/>
    <w:rsid w:val="00204D32"/>
    <w:rsid w:val="00206125"/>
    <w:rsid w:val="002140B2"/>
    <w:rsid w:val="00215404"/>
    <w:rsid w:val="002164BB"/>
    <w:rsid w:val="0022534B"/>
    <w:rsid w:val="0022751E"/>
    <w:rsid w:val="002279D2"/>
    <w:rsid w:val="002323FE"/>
    <w:rsid w:val="002339A3"/>
    <w:rsid w:val="00235BC1"/>
    <w:rsid w:val="00240E51"/>
    <w:rsid w:val="00243FA7"/>
    <w:rsid w:val="002553B3"/>
    <w:rsid w:val="002605D0"/>
    <w:rsid w:val="00262387"/>
    <w:rsid w:val="002627CE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87C3B"/>
    <w:rsid w:val="002A4911"/>
    <w:rsid w:val="002A742B"/>
    <w:rsid w:val="002B50FC"/>
    <w:rsid w:val="002B7033"/>
    <w:rsid w:val="002C1F8E"/>
    <w:rsid w:val="002D29A7"/>
    <w:rsid w:val="002D30F5"/>
    <w:rsid w:val="002D3711"/>
    <w:rsid w:val="002D4FBC"/>
    <w:rsid w:val="002F24B1"/>
    <w:rsid w:val="002F28E4"/>
    <w:rsid w:val="002F2BEB"/>
    <w:rsid w:val="002F4DF3"/>
    <w:rsid w:val="002F62EF"/>
    <w:rsid w:val="003024E0"/>
    <w:rsid w:val="0030346B"/>
    <w:rsid w:val="00303567"/>
    <w:rsid w:val="0031007A"/>
    <w:rsid w:val="0031497F"/>
    <w:rsid w:val="00322D24"/>
    <w:rsid w:val="0032626A"/>
    <w:rsid w:val="003264ED"/>
    <w:rsid w:val="00331B4E"/>
    <w:rsid w:val="00336718"/>
    <w:rsid w:val="003500BE"/>
    <w:rsid w:val="00352F8D"/>
    <w:rsid w:val="00356EF0"/>
    <w:rsid w:val="00357E6B"/>
    <w:rsid w:val="0036171D"/>
    <w:rsid w:val="003620FB"/>
    <w:rsid w:val="00365930"/>
    <w:rsid w:val="00365E9E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1409"/>
    <w:rsid w:val="003A281C"/>
    <w:rsid w:val="003A3986"/>
    <w:rsid w:val="003A3D07"/>
    <w:rsid w:val="003A6A9A"/>
    <w:rsid w:val="003B0068"/>
    <w:rsid w:val="003B1EA4"/>
    <w:rsid w:val="003B609D"/>
    <w:rsid w:val="003B722A"/>
    <w:rsid w:val="003C1312"/>
    <w:rsid w:val="003C2A33"/>
    <w:rsid w:val="003D2CDA"/>
    <w:rsid w:val="003D4DC6"/>
    <w:rsid w:val="003E597D"/>
    <w:rsid w:val="003F4436"/>
    <w:rsid w:val="00406829"/>
    <w:rsid w:val="00410A5B"/>
    <w:rsid w:val="0041124D"/>
    <w:rsid w:val="004146C7"/>
    <w:rsid w:val="004147F3"/>
    <w:rsid w:val="00415B28"/>
    <w:rsid w:val="004249A4"/>
    <w:rsid w:val="0042688F"/>
    <w:rsid w:val="00434A05"/>
    <w:rsid w:val="00437670"/>
    <w:rsid w:val="004436C3"/>
    <w:rsid w:val="00445500"/>
    <w:rsid w:val="00460A9C"/>
    <w:rsid w:val="00483AAF"/>
    <w:rsid w:val="00484640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3579"/>
    <w:rsid w:val="004E56B2"/>
    <w:rsid w:val="004F2227"/>
    <w:rsid w:val="004F26E8"/>
    <w:rsid w:val="004F2BBB"/>
    <w:rsid w:val="004F54B8"/>
    <w:rsid w:val="004F7FB5"/>
    <w:rsid w:val="0050569F"/>
    <w:rsid w:val="00506249"/>
    <w:rsid w:val="00511E6F"/>
    <w:rsid w:val="00512868"/>
    <w:rsid w:val="00520577"/>
    <w:rsid w:val="005211A3"/>
    <w:rsid w:val="005213A6"/>
    <w:rsid w:val="00523358"/>
    <w:rsid w:val="00524E37"/>
    <w:rsid w:val="005350DE"/>
    <w:rsid w:val="00536C03"/>
    <w:rsid w:val="00537B96"/>
    <w:rsid w:val="005423D3"/>
    <w:rsid w:val="005434E4"/>
    <w:rsid w:val="0054746D"/>
    <w:rsid w:val="005519DD"/>
    <w:rsid w:val="00552024"/>
    <w:rsid w:val="00552E9B"/>
    <w:rsid w:val="005572DD"/>
    <w:rsid w:val="00561691"/>
    <w:rsid w:val="00561D05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10F4"/>
    <w:rsid w:val="005B5973"/>
    <w:rsid w:val="005C2B5A"/>
    <w:rsid w:val="005C3A2E"/>
    <w:rsid w:val="005C7349"/>
    <w:rsid w:val="005C773D"/>
    <w:rsid w:val="005C79F3"/>
    <w:rsid w:val="005D0149"/>
    <w:rsid w:val="005D0D2D"/>
    <w:rsid w:val="005D5262"/>
    <w:rsid w:val="005D627A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765FE"/>
    <w:rsid w:val="00681928"/>
    <w:rsid w:val="0068375F"/>
    <w:rsid w:val="00692ECF"/>
    <w:rsid w:val="00693BC6"/>
    <w:rsid w:val="00694BFE"/>
    <w:rsid w:val="006958F0"/>
    <w:rsid w:val="0069617C"/>
    <w:rsid w:val="00697849"/>
    <w:rsid w:val="006A1676"/>
    <w:rsid w:val="006A466F"/>
    <w:rsid w:val="006A5CA0"/>
    <w:rsid w:val="006B41E8"/>
    <w:rsid w:val="006B4B9A"/>
    <w:rsid w:val="006B539D"/>
    <w:rsid w:val="006B6CA3"/>
    <w:rsid w:val="006C0773"/>
    <w:rsid w:val="006C08A0"/>
    <w:rsid w:val="006C3F1F"/>
    <w:rsid w:val="006C72EF"/>
    <w:rsid w:val="006D25B5"/>
    <w:rsid w:val="006D2D6A"/>
    <w:rsid w:val="006D7D45"/>
    <w:rsid w:val="006E1318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77A79"/>
    <w:rsid w:val="00782B12"/>
    <w:rsid w:val="007834FC"/>
    <w:rsid w:val="00784C4A"/>
    <w:rsid w:val="0079221C"/>
    <w:rsid w:val="007938CD"/>
    <w:rsid w:val="00796261"/>
    <w:rsid w:val="007A2EE9"/>
    <w:rsid w:val="007A3005"/>
    <w:rsid w:val="007A34CE"/>
    <w:rsid w:val="007A463C"/>
    <w:rsid w:val="007A61F7"/>
    <w:rsid w:val="007B2242"/>
    <w:rsid w:val="007B5C49"/>
    <w:rsid w:val="007B7A6B"/>
    <w:rsid w:val="007C3877"/>
    <w:rsid w:val="007C6EE0"/>
    <w:rsid w:val="007C7AB3"/>
    <w:rsid w:val="007D3CFA"/>
    <w:rsid w:val="007E1AA9"/>
    <w:rsid w:val="007E7A87"/>
    <w:rsid w:val="007F00BD"/>
    <w:rsid w:val="007F0D6D"/>
    <w:rsid w:val="008005C5"/>
    <w:rsid w:val="00802D90"/>
    <w:rsid w:val="008062E3"/>
    <w:rsid w:val="00817199"/>
    <w:rsid w:val="0081730E"/>
    <w:rsid w:val="0082170E"/>
    <w:rsid w:val="00822A05"/>
    <w:rsid w:val="00826516"/>
    <w:rsid w:val="008312A2"/>
    <w:rsid w:val="00832EC0"/>
    <w:rsid w:val="008341F4"/>
    <w:rsid w:val="00834287"/>
    <w:rsid w:val="00835BEA"/>
    <w:rsid w:val="00840047"/>
    <w:rsid w:val="008563F7"/>
    <w:rsid w:val="00862146"/>
    <w:rsid w:val="008637E8"/>
    <w:rsid w:val="00873AF4"/>
    <w:rsid w:val="008751C6"/>
    <w:rsid w:val="00875BBE"/>
    <w:rsid w:val="008775F3"/>
    <w:rsid w:val="00882344"/>
    <w:rsid w:val="008830E3"/>
    <w:rsid w:val="00883C18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498"/>
    <w:rsid w:val="008D3730"/>
    <w:rsid w:val="008E2834"/>
    <w:rsid w:val="008E2B2F"/>
    <w:rsid w:val="008E5689"/>
    <w:rsid w:val="008F00F7"/>
    <w:rsid w:val="008F2E35"/>
    <w:rsid w:val="008F39D7"/>
    <w:rsid w:val="008F3C2C"/>
    <w:rsid w:val="008F457F"/>
    <w:rsid w:val="00900220"/>
    <w:rsid w:val="00902D4E"/>
    <w:rsid w:val="00904531"/>
    <w:rsid w:val="00904BC6"/>
    <w:rsid w:val="00904CB7"/>
    <w:rsid w:val="00917EB9"/>
    <w:rsid w:val="009216E6"/>
    <w:rsid w:val="00921F77"/>
    <w:rsid w:val="00922A23"/>
    <w:rsid w:val="00924CCB"/>
    <w:rsid w:val="009266DE"/>
    <w:rsid w:val="00932A78"/>
    <w:rsid w:val="0094023F"/>
    <w:rsid w:val="00942455"/>
    <w:rsid w:val="00942753"/>
    <w:rsid w:val="009505CC"/>
    <w:rsid w:val="00951177"/>
    <w:rsid w:val="00951823"/>
    <w:rsid w:val="00951B15"/>
    <w:rsid w:val="009556B4"/>
    <w:rsid w:val="0095631D"/>
    <w:rsid w:val="009574B3"/>
    <w:rsid w:val="0096150F"/>
    <w:rsid w:val="00962FC0"/>
    <w:rsid w:val="00972D61"/>
    <w:rsid w:val="009737EB"/>
    <w:rsid w:val="00974353"/>
    <w:rsid w:val="00975E0E"/>
    <w:rsid w:val="009766FA"/>
    <w:rsid w:val="00976F15"/>
    <w:rsid w:val="00980295"/>
    <w:rsid w:val="00982539"/>
    <w:rsid w:val="00982668"/>
    <w:rsid w:val="00987449"/>
    <w:rsid w:val="00994713"/>
    <w:rsid w:val="0099564A"/>
    <w:rsid w:val="009A310A"/>
    <w:rsid w:val="009A3B58"/>
    <w:rsid w:val="009C153C"/>
    <w:rsid w:val="009C1E82"/>
    <w:rsid w:val="009C208F"/>
    <w:rsid w:val="009C5311"/>
    <w:rsid w:val="009D4422"/>
    <w:rsid w:val="009D7757"/>
    <w:rsid w:val="009D7EB9"/>
    <w:rsid w:val="009E0DDA"/>
    <w:rsid w:val="009E3039"/>
    <w:rsid w:val="009E544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5C35"/>
    <w:rsid w:val="00A269F2"/>
    <w:rsid w:val="00A26A2C"/>
    <w:rsid w:val="00A276B7"/>
    <w:rsid w:val="00A301FF"/>
    <w:rsid w:val="00A307F7"/>
    <w:rsid w:val="00A33DFE"/>
    <w:rsid w:val="00A34EB2"/>
    <w:rsid w:val="00A3545B"/>
    <w:rsid w:val="00A365D7"/>
    <w:rsid w:val="00A502E4"/>
    <w:rsid w:val="00A50C6E"/>
    <w:rsid w:val="00A51564"/>
    <w:rsid w:val="00A52873"/>
    <w:rsid w:val="00A55529"/>
    <w:rsid w:val="00A608DF"/>
    <w:rsid w:val="00A61AF9"/>
    <w:rsid w:val="00A63FB3"/>
    <w:rsid w:val="00A65420"/>
    <w:rsid w:val="00A677B2"/>
    <w:rsid w:val="00A71749"/>
    <w:rsid w:val="00A71F31"/>
    <w:rsid w:val="00A77BF1"/>
    <w:rsid w:val="00A823E6"/>
    <w:rsid w:val="00A86177"/>
    <w:rsid w:val="00AA20FC"/>
    <w:rsid w:val="00AA34C0"/>
    <w:rsid w:val="00AA6173"/>
    <w:rsid w:val="00AA6D50"/>
    <w:rsid w:val="00AB0BD5"/>
    <w:rsid w:val="00AB2E46"/>
    <w:rsid w:val="00AB50B5"/>
    <w:rsid w:val="00AB523E"/>
    <w:rsid w:val="00AC4253"/>
    <w:rsid w:val="00AC5BFA"/>
    <w:rsid w:val="00AE60CE"/>
    <w:rsid w:val="00AE665D"/>
    <w:rsid w:val="00AF05EF"/>
    <w:rsid w:val="00AF179A"/>
    <w:rsid w:val="00AF40AC"/>
    <w:rsid w:val="00AF4816"/>
    <w:rsid w:val="00AF5ACE"/>
    <w:rsid w:val="00AF5B13"/>
    <w:rsid w:val="00AF6D2C"/>
    <w:rsid w:val="00B04290"/>
    <w:rsid w:val="00B07332"/>
    <w:rsid w:val="00B07522"/>
    <w:rsid w:val="00B079BF"/>
    <w:rsid w:val="00B2135A"/>
    <w:rsid w:val="00B23CA8"/>
    <w:rsid w:val="00B30E2A"/>
    <w:rsid w:val="00B350D8"/>
    <w:rsid w:val="00B35677"/>
    <w:rsid w:val="00B35DA8"/>
    <w:rsid w:val="00B37DD9"/>
    <w:rsid w:val="00B446E1"/>
    <w:rsid w:val="00B448CA"/>
    <w:rsid w:val="00B44920"/>
    <w:rsid w:val="00B46B9F"/>
    <w:rsid w:val="00B5116E"/>
    <w:rsid w:val="00B5249F"/>
    <w:rsid w:val="00B53D18"/>
    <w:rsid w:val="00B57974"/>
    <w:rsid w:val="00B61074"/>
    <w:rsid w:val="00B71F4F"/>
    <w:rsid w:val="00B72FAD"/>
    <w:rsid w:val="00B817CB"/>
    <w:rsid w:val="00B818C7"/>
    <w:rsid w:val="00B819D1"/>
    <w:rsid w:val="00B8352F"/>
    <w:rsid w:val="00B84AE9"/>
    <w:rsid w:val="00B84E19"/>
    <w:rsid w:val="00B8513E"/>
    <w:rsid w:val="00B86840"/>
    <w:rsid w:val="00B95991"/>
    <w:rsid w:val="00B9603C"/>
    <w:rsid w:val="00B96F13"/>
    <w:rsid w:val="00B97CBC"/>
    <w:rsid w:val="00BA0BAD"/>
    <w:rsid w:val="00BA1FBB"/>
    <w:rsid w:val="00BB01B5"/>
    <w:rsid w:val="00BB3F0E"/>
    <w:rsid w:val="00BB4476"/>
    <w:rsid w:val="00BB4FFF"/>
    <w:rsid w:val="00BB6BB4"/>
    <w:rsid w:val="00BB7CDC"/>
    <w:rsid w:val="00BC274F"/>
    <w:rsid w:val="00BC615B"/>
    <w:rsid w:val="00BC6338"/>
    <w:rsid w:val="00BD3A5C"/>
    <w:rsid w:val="00BE23C1"/>
    <w:rsid w:val="00BE557C"/>
    <w:rsid w:val="00BE71A3"/>
    <w:rsid w:val="00BF0230"/>
    <w:rsid w:val="00BF30C7"/>
    <w:rsid w:val="00BF675F"/>
    <w:rsid w:val="00C015A3"/>
    <w:rsid w:val="00C016AD"/>
    <w:rsid w:val="00C137DF"/>
    <w:rsid w:val="00C2134A"/>
    <w:rsid w:val="00C2568A"/>
    <w:rsid w:val="00C333A2"/>
    <w:rsid w:val="00C43DF5"/>
    <w:rsid w:val="00C54709"/>
    <w:rsid w:val="00C5473A"/>
    <w:rsid w:val="00C5757E"/>
    <w:rsid w:val="00C625E6"/>
    <w:rsid w:val="00C62A6C"/>
    <w:rsid w:val="00C91B16"/>
    <w:rsid w:val="00C931CF"/>
    <w:rsid w:val="00C94DDE"/>
    <w:rsid w:val="00CA388B"/>
    <w:rsid w:val="00CA3CC4"/>
    <w:rsid w:val="00CA428C"/>
    <w:rsid w:val="00CA540E"/>
    <w:rsid w:val="00CA6CC5"/>
    <w:rsid w:val="00CA7CA9"/>
    <w:rsid w:val="00CB0629"/>
    <w:rsid w:val="00CB630B"/>
    <w:rsid w:val="00CC45E4"/>
    <w:rsid w:val="00CC47B6"/>
    <w:rsid w:val="00CC6C20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61A97"/>
    <w:rsid w:val="00D72286"/>
    <w:rsid w:val="00D74353"/>
    <w:rsid w:val="00D74BE9"/>
    <w:rsid w:val="00D75537"/>
    <w:rsid w:val="00D80770"/>
    <w:rsid w:val="00D80784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5DB0"/>
    <w:rsid w:val="00DC6939"/>
    <w:rsid w:val="00DC7E85"/>
    <w:rsid w:val="00DD1EE8"/>
    <w:rsid w:val="00DD7BCC"/>
    <w:rsid w:val="00DE3AA7"/>
    <w:rsid w:val="00DF0679"/>
    <w:rsid w:val="00DF44FB"/>
    <w:rsid w:val="00DF72A8"/>
    <w:rsid w:val="00E02B88"/>
    <w:rsid w:val="00E10C59"/>
    <w:rsid w:val="00E16978"/>
    <w:rsid w:val="00E17752"/>
    <w:rsid w:val="00E21276"/>
    <w:rsid w:val="00E22802"/>
    <w:rsid w:val="00E242DE"/>
    <w:rsid w:val="00E2780E"/>
    <w:rsid w:val="00E307E1"/>
    <w:rsid w:val="00E33D4F"/>
    <w:rsid w:val="00E355AA"/>
    <w:rsid w:val="00E36D6F"/>
    <w:rsid w:val="00E4087C"/>
    <w:rsid w:val="00E40D2E"/>
    <w:rsid w:val="00E42D61"/>
    <w:rsid w:val="00E436A8"/>
    <w:rsid w:val="00E47568"/>
    <w:rsid w:val="00E526D8"/>
    <w:rsid w:val="00E527B4"/>
    <w:rsid w:val="00E52F26"/>
    <w:rsid w:val="00E5329F"/>
    <w:rsid w:val="00E661AF"/>
    <w:rsid w:val="00E66D56"/>
    <w:rsid w:val="00E70E28"/>
    <w:rsid w:val="00E82DB2"/>
    <w:rsid w:val="00EB0254"/>
    <w:rsid w:val="00EB0E51"/>
    <w:rsid w:val="00EB40B9"/>
    <w:rsid w:val="00EB4B29"/>
    <w:rsid w:val="00EB7479"/>
    <w:rsid w:val="00EB7B2C"/>
    <w:rsid w:val="00EC29E7"/>
    <w:rsid w:val="00ED410D"/>
    <w:rsid w:val="00ED772C"/>
    <w:rsid w:val="00EE6247"/>
    <w:rsid w:val="00EF6E02"/>
    <w:rsid w:val="00F030B9"/>
    <w:rsid w:val="00F06AC3"/>
    <w:rsid w:val="00F070AF"/>
    <w:rsid w:val="00F121AB"/>
    <w:rsid w:val="00F1421D"/>
    <w:rsid w:val="00F142BB"/>
    <w:rsid w:val="00F142D6"/>
    <w:rsid w:val="00F2418A"/>
    <w:rsid w:val="00F2548B"/>
    <w:rsid w:val="00F26A42"/>
    <w:rsid w:val="00F31A0D"/>
    <w:rsid w:val="00F413AA"/>
    <w:rsid w:val="00F415D9"/>
    <w:rsid w:val="00F42563"/>
    <w:rsid w:val="00F476EB"/>
    <w:rsid w:val="00F51EEE"/>
    <w:rsid w:val="00F530C2"/>
    <w:rsid w:val="00F54163"/>
    <w:rsid w:val="00F574DD"/>
    <w:rsid w:val="00F60CE9"/>
    <w:rsid w:val="00F61728"/>
    <w:rsid w:val="00F61B9D"/>
    <w:rsid w:val="00F62BDC"/>
    <w:rsid w:val="00F63769"/>
    <w:rsid w:val="00F70700"/>
    <w:rsid w:val="00F70912"/>
    <w:rsid w:val="00F73351"/>
    <w:rsid w:val="00F743C9"/>
    <w:rsid w:val="00F745D4"/>
    <w:rsid w:val="00F8170D"/>
    <w:rsid w:val="00F85385"/>
    <w:rsid w:val="00F85BB6"/>
    <w:rsid w:val="00F94BCD"/>
    <w:rsid w:val="00FA1BA1"/>
    <w:rsid w:val="00FB2299"/>
    <w:rsid w:val="00FC15E0"/>
    <w:rsid w:val="00FC522A"/>
    <w:rsid w:val="00FC7EC1"/>
    <w:rsid w:val="00FD3BEF"/>
    <w:rsid w:val="00FE12D3"/>
    <w:rsid w:val="00FF3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2177</Words>
  <Characters>11760</Characters>
  <Application>Microsoft Office Word</Application>
  <DocSecurity>0</DocSecurity>
  <Lines>98</Lines>
  <Paragraphs>27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Kωνσταντίνα Θανοπούλου</cp:lastModifiedBy>
  <cp:revision>6</cp:revision>
  <cp:lastPrinted>2022-06-01T15:39:00Z</cp:lastPrinted>
  <dcterms:created xsi:type="dcterms:W3CDTF">2022-06-01T15:39:00Z</dcterms:created>
  <dcterms:modified xsi:type="dcterms:W3CDTF">2022-06-09T2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